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Time: </w:t>
            </w:r>
            <w:r>
              <w:rPr>
                <w:b/>
                <w:sz w:val="36"/>
                <w:szCs w:val="36"/>
              </w:rPr>
              <w:t>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110</w:t>
            </w:r>
          </w:p>
        </w:tc>
      </w:tr>
      <w:tr w:rsidR="0062332B" w:rsidRPr="002B3CFC" w:rsidTr="00024D08">
        <w:trPr>
          <w:trHeight w:val="1039"/>
        </w:trPr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2"/>
                <w:szCs w:val="32"/>
              </w:rPr>
            </w:pPr>
          </w:p>
          <w:p w:rsidR="0062332B" w:rsidRPr="002B3CFC" w:rsidRDefault="0062332B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62332B" w:rsidRPr="002B3CFC" w:rsidRDefault="0062332B" w:rsidP="00024D08">
            <w:r w:rsidRPr="002B3CFC">
              <w:t>Signature of Invigilator</w:t>
            </w:r>
          </w:p>
        </w:tc>
      </w:tr>
    </w:tbl>
    <w:p w:rsidR="0062332B" w:rsidRPr="00714BE4" w:rsidRDefault="0062332B" w:rsidP="0062332B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62332B" w:rsidRPr="00714BE4" w:rsidTr="00024D08">
        <w:trPr>
          <w:trHeight w:val="432"/>
        </w:trPr>
        <w:tc>
          <w:tcPr>
            <w:tcW w:w="6138" w:type="dxa"/>
          </w:tcPr>
          <w:p w:rsidR="0062332B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Digital</w:t>
            </w:r>
          </w:p>
          <w:p w:rsidR="0062332B" w:rsidRPr="00714BE4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  <w:vAlign w:val="center"/>
          </w:tcPr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uesday 10</w:t>
            </w:r>
            <w:r w:rsidRPr="00893B0C">
              <w:rPr>
                <w:sz w:val="28"/>
                <w:szCs w:val="28"/>
                <w:vertAlign w:val="superscript"/>
              </w:rPr>
              <w:t>th</w:t>
            </w:r>
            <w:r>
              <w:rPr>
                <w:sz w:val="28"/>
                <w:szCs w:val="28"/>
              </w:rPr>
              <w:t xml:space="preserve"> May</w:t>
            </w:r>
            <w:r w:rsidRPr="002B3CFC">
              <w:rPr>
                <w:sz w:val="28"/>
                <w:szCs w:val="28"/>
              </w:rPr>
              <w:t>, 201</w:t>
            </w:r>
            <w:r>
              <w:rPr>
                <w:sz w:val="28"/>
                <w:szCs w:val="28"/>
              </w:rPr>
              <w:t>6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</w:tcPr>
          <w:p w:rsidR="0062332B" w:rsidRPr="002B3CFC" w:rsidRDefault="0062332B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62332B" w:rsidRPr="002B3CFC" w:rsidTr="00024D08">
        <w:trPr>
          <w:trHeight w:val="562"/>
        </w:trPr>
        <w:tc>
          <w:tcPr>
            <w:tcW w:w="6138" w:type="dxa"/>
            <w:vAlign w:val="center"/>
          </w:tcPr>
          <w:p w:rsidR="0062332B" w:rsidRDefault="0062332B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Mewish</w:t>
            </w:r>
            <w:proofErr w:type="spellEnd"/>
            <w:r>
              <w:rPr>
                <w:sz w:val="26"/>
                <w:szCs w:val="28"/>
              </w:rPr>
              <w:t xml:space="preserve"> Hassan</w:t>
            </w:r>
            <w:r w:rsidRPr="009B05D8">
              <w:rPr>
                <w:sz w:val="26"/>
                <w:szCs w:val="28"/>
              </w:rPr>
              <w:t>,</w:t>
            </w:r>
          </w:p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62332B" w:rsidRPr="002B3CFC" w:rsidRDefault="0062332B" w:rsidP="0062332B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62332B" w:rsidRPr="002B3CFC" w:rsidRDefault="0062332B" w:rsidP="0062332B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62332B" w:rsidRPr="002B3CFC" w:rsidRDefault="0062332B" w:rsidP="0062332B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Fourteen</w:t>
      </w:r>
      <w:r w:rsidRPr="00ED71EB">
        <w:rPr>
          <w:b/>
          <w:sz w:val="26"/>
          <w:u w:val="single"/>
        </w:rPr>
        <w:t xml:space="preserve"> (</w:t>
      </w:r>
      <w:r>
        <w:rPr>
          <w:b/>
          <w:sz w:val="26"/>
          <w:u w:val="single"/>
        </w:rPr>
        <w:t>14</w:t>
      </w:r>
      <w:r w:rsidRPr="00ED71EB">
        <w:rPr>
          <w:b/>
          <w:sz w:val="26"/>
          <w:u w:val="single"/>
        </w:rPr>
        <w:t>)</w:t>
      </w:r>
      <w:r w:rsidRPr="002B3CFC">
        <w:rPr>
          <w:sz w:val="26"/>
        </w:rPr>
        <w:t xml:space="preserve"> different printed pages including this </w:t>
      </w:r>
      <w:r>
        <w:rPr>
          <w:b/>
          <w:sz w:val="26"/>
        </w:rPr>
        <w:t>T</w:t>
      </w:r>
      <w:r w:rsidRPr="00ED71EB">
        <w:rPr>
          <w:b/>
          <w:sz w:val="26"/>
        </w:rPr>
        <w:t>itle page</w:t>
      </w:r>
      <w:r>
        <w:rPr>
          <w:sz w:val="26"/>
        </w:rPr>
        <w:t xml:space="preserve"> and </w:t>
      </w:r>
      <w:proofErr w:type="gramStart"/>
      <w:r>
        <w:rPr>
          <w:sz w:val="26"/>
        </w:rPr>
        <w:t>an</w:t>
      </w:r>
      <w:proofErr w:type="gramEnd"/>
      <w:r>
        <w:rPr>
          <w:sz w:val="26"/>
        </w:rPr>
        <w:t xml:space="preserve"> </w:t>
      </w:r>
      <w:r>
        <w:rPr>
          <w:b/>
          <w:sz w:val="26"/>
        </w:rPr>
        <w:t>R</w:t>
      </w:r>
      <w:r w:rsidRPr="00ED71EB">
        <w:rPr>
          <w:b/>
          <w:sz w:val="26"/>
        </w:rPr>
        <w:t>ough work page</w:t>
      </w:r>
      <w:r>
        <w:rPr>
          <w:sz w:val="26"/>
        </w:rPr>
        <w:t xml:space="preserve"> at the end</w:t>
      </w:r>
      <w:r w:rsidRPr="002B3CFC">
        <w:rPr>
          <w:sz w:val="26"/>
        </w:rPr>
        <w:t xml:space="preserve">. There are total of </w:t>
      </w:r>
      <w:r>
        <w:rPr>
          <w:b/>
          <w:sz w:val="26"/>
          <w:u w:val="single"/>
        </w:rPr>
        <w:t>9</w:t>
      </w:r>
      <w:r w:rsidRPr="00ED71EB">
        <w:rPr>
          <w:b/>
          <w:sz w:val="26"/>
          <w:u w:val="single"/>
        </w:rPr>
        <w:t xml:space="preserve"> questions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>Calculator is not allowed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62332B" w:rsidRPr="002B3CFC" w:rsidRDefault="0062332B" w:rsidP="0062332B">
      <w:pPr>
        <w:ind w:left="720"/>
        <w:jc w:val="both"/>
      </w:pPr>
    </w:p>
    <w:tbl>
      <w:tblPr>
        <w:tblStyle w:val="TableGrid"/>
        <w:tblW w:w="0" w:type="auto"/>
        <w:jc w:val="center"/>
        <w:tblLook w:val="04A0"/>
      </w:tblPr>
      <w:tblGrid>
        <w:gridCol w:w="1214"/>
        <w:gridCol w:w="762"/>
        <w:gridCol w:w="757"/>
        <w:gridCol w:w="764"/>
        <w:gridCol w:w="690"/>
        <w:gridCol w:w="889"/>
        <w:gridCol w:w="889"/>
        <w:gridCol w:w="889"/>
        <w:gridCol w:w="889"/>
        <w:gridCol w:w="889"/>
        <w:gridCol w:w="944"/>
      </w:tblGrid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</w:p>
        </w:tc>
        <w:tc>
          <w:tcPr>
            <w:tcW w:w="762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1</w:t>
            </w:r>
          </w:p>
        </w:tc>
        <w:tc>
          <w:tcPr>
            <w:tcW w:w="757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2</w:t>
            </w:r>
          </w:p>
        </w:tc>
        <w:tc>
          <w:tcPr>
            <w:tcW w:w="764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3</w:t>
            </w:r>
          </w:p>
        </w:tc>
        <w:tc>
          <w:tcPr>
            <w:tcW w:w="690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4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5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6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7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8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9</w:t>
            </w:r>
          </w:p>
        </w:tc>
        <w:tc>
          <w:tcPr>
            <w:tcW w:w="94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 xml:space="preserve">Marks </w:t>
            </w:r>
          </w:p>
        </w:tc>
        <w:tc>
          <w:tcPr>
            <w:tcW w:w="762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757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2</w:t>
            </w:r>
          </w:p>
        </w:tc>
        <w:tc>
          <w:tcPr>
            <w:tcW w:w="76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690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8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94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10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  <w:r w:rsidRPr="002B3CFC">
              <w:rPr>
                <w:b/>
              </w:rPr>
              <w:t>Marks Obtained</w:t>
            </w:r>
          </w:p>
        </w:tc>
        <w:tc>
          <w:tcPr>
            <w:tcW w:w="762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57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6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0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4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62332B" w:rsidRPr="002B3CFC" w:rsidRDefault="0062332B" w:rsidP="0062332B">
      <w:pPr>
        <w:rPr>
          <w:b/>
          <w:sz w:val="18"/>
        </w:rPr>
      </w:pPr>
    </w:p>
    <w:p w:rsidR="0062332B" w:rsidRPr="002B3CFC" w:rsidRDefault="0062332B" w:rsidP="0062332B">
      <w:pPr>
        <w:rPr>
          <w:b/>
          <w:sz w:val="18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62332B" w:rsidRDefault="0062332B" w:rsidP="0062332B">
      <w:pPr>
        <w:rPr>
          <w:b/>
        </w:rPr>
        <w:sectPr w:rsidR="0062332B" w:rsidSect="00EB6F63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  <w:r>
        <w:rPr>
          <w:b/>
        </w:rPr>
        <w:br w:type="page"/>
      </w:r>
    </w:p>
    <w:p w:rsidR="0062332B" w:rsidRDefault="0062332B" w:rsidP="0062332B">
      <w:pPr>
        <w:spacing w:before="120"/>
        <w:rPr>
          <w:b/>
        </w:rPr>
      </w:pPr>
      <w:bookmarkStart w:id="0" w:name="_GoBack"/>
      <w:bookmarkEnd w:id="0"/>
      <w:r w:rsidRPr="00E60A45">
        <w:rPr>
          <w:b/>
        </w:rPr>
        <w:lastRenderedPageBreak/>
        <w:t>Q 1 [10 = 6+4]</w:t>
      </w:r>
    </w:p>
    <w:p w:rsidR="0062332B" w:rsidRDefault="0062332B" w:rsidP="0062332B">
      <w:pPr>
        <w:pStyle w:val="ListParagraph"/>
        <w:numPr>
          <w:ilvl w:val="0"/>
          <w:numId w:val="5"/>
        </w:numPr>
        <w:spacing w:before="120"/>
        <w:rPr>
          <w:color w:val="000000"/>
        </w:rPr>
      </w:pPr>
      <w:r w:rsidRPr="006108B2">
        <w:rPr>
          <w:color w:val="000000"/>
        </w:rPr>
        <w:t>Convert (+49) and (+29) to binary, using the signed-2’s-complement representation and enough digits to accommodate the answer. Perform the binary equivalent of (-29) + (-49). Convert the answer back to decimal and verify that it is correct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C5187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e state of a 12-bit register is 1000 1001 0111. What is its content if it  represents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ree decimal digits in BCD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A binary number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2 </w:t>
      </w:r>
      <w:r>
        <w:rPr>
          <w:b/>
          <w:u w:val="single"/>
        </w:rPr>
        <w:t>[12 = 1, 1, 1, 1, 2, 2, 4</w:t>
      </w:r>
      <w:r w:rsidRPr="00E60A45">
        <w:rPr>
          <w:b/>
          <w:u w:val="single"/>
        </w:rPr>
        <w:t>]</w:t>
      </w:r>
    </w:p>
    <w:p w:rsidR="0062332B" w:rsidRPr="00E60A45" w:rsidRDefault="0062332B" w:rsidP="0062332B">
      <w:r w:rsidRPr="00E60A45">
        <w:t>Table below converts the 4-bit (ABCD) Gray code to 4-bit (WXYZ) Binary code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2"/>
        <w:gridCol w:w="432"/>
        <w:gridCol w:w="432"/>
        <w:gridCol w:w="432"/>
        <w:gridCol w:w="432"/>
        <w:gridCol w:w="443"/>
        <w:gridCol w:w="432"/>
        <w:gridCol w:w="432"/>
        <w:gridCol w:w="432"/>
      </w:tblGrid>
      <w:tr w:rsidR="0062332B" w:rsidRPr="00E60A45" w:rsidTr="00024D08"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A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B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C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D</w:t>
            </w:r>
          </w:p>
        </w:tc>
        <w:tc>
          <w:tcPr>
            <w:tcW w:w="432" w:type="dxa"/>
            <w:tcBorders>
              <w:bottom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W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X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Y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Z</w:t>
            </w:r>
          </w:p>
        </w:tc>
      </w:tr>
      <w:tr w:rsidR="0062332B" w:rsidRPr="00E60A45" w:rsidTr="00024D08"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</w:tbl>
    <w:p w:rsidR="0062332B" w:rsidRDefault="0062332B" w:rsidP="0062332B">
      <w:pPr>
        <w:pStyle w:val="ListParagraph"/>
        <w:numPr>
          <w:ilvl w:val="0"/>
          <w:numId w:val="2"/>
        </w:numPr>
        <w:spacing w:before="24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W in the form of min-terms</w:t>
      </w:r>
    </w:p>
    <w:p w:rsidR="0062332B" w:rsidRDefault="0062332B" w:rsidP="0062332B">
      <w:pPr>
        <w:spacing w:before="240"/>
      </w:pPr>
    </w:p>
    <w:p w:rsidR="0062332B" w:rsidRPr="00C5187B" w:rsidRDefault="0062332B" w:rsidP="0062332B">
      <w:pPr>
        <w:spacing w:before="24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X in the form of max-terms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∑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π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lastRenderedPageBreak/>
        <w:t xml:space="preserve">Draw a k-map for output Z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SoP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a k-map for output X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PoS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E60A45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the </w:t>
      </w:r>
      <w:r w:rsidRPr="00E60A45">
        <w:rPr>
          <w:rFonts w:ascii="Times New Roman" w:hAnsi="Times New Roman" w:cs="Times New Roman"/>
          <w:b/>
        </w:rPr>
        <w:t>simplified</w:t>
      </w:r>
      <w:r w:rsidRPr="00E60A45">
        <w:rPr>
          <w:rFonts w:ascii="Times New Roman" w:hAnsi="Times New Roman" w:cs="Times New Roman"/>
        </w:rPr>
        <w:t xml:space="preserve"> combinational circuit for all the four outputs (W, X, Y, Z)</w:t>
      </w:r>
    </w:p>
    <w:p w:rsidR="0062332B" w:rsidRPr="00E60A45" w:rsidRDefault="0062332B" w:rsidP="0062332B"/>
    <w:p w:rsidR="0062332B" w:rsidRPr="00E60A45" w:rsidRDefault="0062332B" w:rsidP="0062332B">
      <w:r w:rsidRPr="00E60A45">
        <w:br w:type="page"/>
      </w: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3</w:t>
      </w:r>
      <w:r w:rsidRPr="00E60A45">
        <w:rPr>
          <w:b/>
        </w:rPr>
        <w:t xml:space="preserve"> [10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 xml:space="preserve">Implement the following Boolean function F, together with </w:t>
      </w:r>
      <w:proofErr w:type="gramStart"/>
      <w:r w:rsidRPr="00E60A45">
        <w:rPr>
          <w:color w:val="000000"/>
        </w:rPr>
        <w:t>the don’t</w:t>
      </w:r>
      <w:proofErr w:type="gramEnd"/>
      <w:r w:rsidRPr="00E60A45">
        <w:rPr>
          <w:color w:val="000000"/>
        </w:rPr>
        <w:t xml:space="preserve"> care conditions D, using no more than TWO NOR gates. Assume that both the normal and complement inputs are available.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F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2, 4, 10, 12, 14)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D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0, 1, 5, 8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4</w:t>
      </w:r>
      <w:r w:rsidRPr="00E60A45">
        <w:rPr>
          <w:b/>
        </w:rPr>
        <w:t xml:space="preserve"> [</w:t>
      </w:r>
      <w:r>
        <w:rPr>
          <w:b/>
        </w:rPr>
        <w:t>10 = 4 + 3 + 3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>An 8 x 1 multiplexer has inputs A, B, and C connected to the selection inputs S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>, S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>, and S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respectively. The data inputs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through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are as follows: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jc w:val="center"/>
        <w:rPr>
          <w:color w:val="000000"/>
        </w:rPr>
      </w:pPr>
      <w:r w:rsidRPr="00E60A45">
        <w:rPr>
          <w:color w:val="000000"/>
        </w:rPr>
        <w:t>I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 xml:space="preserve"> = 0;     I</w:t>
      </w:r>
      <w:r w:rsidRPr="00E60A45">
        <w:rPr>
          <w:color w:val="000000"/>
          <w:vertAlign w:val="subscript"/>
        </w:rPr>
        <w:t>3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= 1;     I</w:t>
      </w:r>
      <w:r w:rsidRPr="00E60A45">
        <w:rPr>
          <w:color w:val="000000"/>
          <w:vertAlign w:val="subscript"/>
        </w:rPr>
        <w:t>4</w:t>
      </w:r>
      <w:r w:rsidRPr="00E60A45">
        <w:rPr>
          <w:color w:val="000000"/>
        </w:rPr>
        <w:t>=I</w:t>
      </w:r>
      <w:r w:rsidRPr="00E60A45">
        <w:rPr>
          <w:color w:val="000000"/>
          <w:vertAlign w:val="subscript"/>
        </w:rPr>
        <w:t>5</w:t>
      </w:r>
      <w:r w:rsidRPr="00E60A45">
        <w:rPr>
          <w:color w:val="000000"/>
        </w:rPr>
        <w:t xml:space="preserve"> = D;     and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6</w:t>
      </w:r>
      <w:r w:rsidRPr="00E60A45">
        <w:rPr>
          <w:color w:val="000000"/>
        </w:rPr>
        <w:t xml:space="preserve"> = D</w:t>
      </w:r>
      <w:r w:rsidRPr="00C5187B">
        <w:rPr>
          <w:b/>
          <w:color w:val="000000"/>
          <w:sz w:val="30"/>
        </w:rPr>
        <w:t>'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Construct MUX </w:t>
      </w:r>
      <w:proofErr w:type="gramStart"/>
      <w:r>
        <w:rPr>
          <w:color w:val="000000"/>
        </w:rPr>
        <w:t>table,</w:t>
      </w:r>
      <w:proofErr w:type="gramEnd"/>
      <w:r>
        <w:rPr>
          <w:color w:val="000000"/>
        </w:rPr>
        <w:t xml:space="preserve"> d</w:t>
      </w:r>
      <w:r w:rsidRPr="00E60A45">
        <w:rPr>
          <w:color w:val="000000"/>
        </w:rPr>
        <w:t>etermine the Boolean function t</w:t>
      </w:r>
      <w:r>
        <w:rPr>
          <w:color w:val="000000"/>
        </w:rPr>
        <w:t>hat this multiplexer implements and draw MUX diagram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t xml:space="preserve">Q </w:t>
      </w:r>
      <w:r>
        <w:rPr>
          <w:b/>
        </w:rPr>
        <w:t>5</w:t>
      </w:r>
      <w:r w:rsidRPr="00E60A45">
        <w:rPr>
          <w:b/>
        </w:rPr>
        <w:t xml:space="preserve"> [</w:t>
      </w:r>
      <w:r>
        <w:rPr>
          <w:b/>
        </w:rPr>
        <w:t xml:space="preserve">8 = 3 + 3 + </w:t>
      </w:r>
      <w:proofErr w:type="gramStart"/>
      <w:r>
        <w:rPr>
          <w:b/>
        </w:rPr>
        <w:t xml:space="preserve">2 </w:t>
      </w:r>
      <w:r w:rsidRPr="00E60A45">
        <w:rPr>
          <w:b/>
        </w:rPr>
        <w:t>]</w:t>
      </w:r>
      <w:proofErr w:type="gramEnd"/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Re-design the following combinational circuit using minimum number of components.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jc w:val="center"/>
        <w:rPr>
          <w:color w:val="000000"/>
        </w:rPr>
      </w:pPr>
      <w:r w:rsidRPr="00E60A45">
        <w:object w:dxaOrig="6175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15pt;height:157.1pt" o:ole="">
            <v:imagedata r:id="rId10" o:title="" gain="2147483647f"/>
          </v:shape>
          <o:OLEObject Type="Embed" ProgID="Visio.Drawing.11" ShapeID="_x0000_i1025" DrawAspect="Content" ObjectID="_1613379285" r:id="rId11"/>
        </w:objec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OR-NOR gates (two-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AND-NAND gates (two 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ecoder and an OR gate</w:t>
      </w:r>
      <w:r>
        <w:rPr>
          <w:rFonts w:ascii="Times New Roman" w:hAnsi="Times New Roman" w:cs="Times New Roman"/>
          <w:color w:val="000000"/>
        </w:rPr>
        <w:t xml:space="preserve"> 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t>Q</w:t>
      </w:r>
      <w:r>
        <w:rPr>
          <w:b/>
        </w:rPr>
        <w:t xml:space="preserve"> 6</w:t>
      </w:r>
      <w:r w:rsidRPr="00E60A45">
        <w:rPr>
          <w:b/>
        </w:rPr>
        <w:t xml:space="preserve"> [10</w:t>
      </w:r>
      <w:r>
        <w:rPr>
          <w:b/>
        </w:rPr>
        <w:t xml:space="preserve"> = 4 + 4 + 2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Draw symbols o</w:t>
      </w:r>
      <w:r>
        <w:rPr>
          <w:color w:val="000000"/>
        </w:rPr>
        <w:t xml:space="preserve">f the following components; </w:t>
      </w:r>
      <w:r w:rsidRPr="00E60A45">
        <w:rPr>
          <w:color w:val="000000"/>
        </w:rPr>
        <w:t>also write down their characteristics</w:t>
      </w:r>
      <w:r>
        <w:rPr>
          <w:color w:val="000000"/>
        </w:rPr>
        <w:t xml:space="preserve"> and </w:t>
      </w:r>
      <w:proofErr w:type="spellStart"/>
      <w:r>
        <w:rPr>
          <w:color w:val="000000"/>
        </w:rPr>
        <w:t>exitation</w:t>
      </w:r>
      <w:proofErr w:type="spellEnd"/>
      <w:r w:rsidRPr="00E60A45">
        <w:rPr>
          <w:color w:val="000000"/>
        </w:rPr>
        <w:t xml:space="preserve"> table</w:t>
      </w:r>
      <w:r>
        <w:rPr>
          <w:color w:val="000000"/>
        </w:rPr>
        <w:t>s:</w:t>
      </w: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J-K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 flip-flop</w:t>
      </w:r>
    </w:p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t>Q 7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10</w:t>
      </w:r>
      <w:proofErr w:type="gramEnd"/>
      <w:r>
        <w:rPr>
          <w:b/>
          <w:color w:val="000000"/>
        </w:rPr>
        <w:t xml:space="preserve"> = 4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8</w:t>
      </w:r>
      <w:proofErr w:type="gramEnd"/>
      <w:r>
        <w:rPr>
          <w:color w:val="000000"/>
        </w:rPr>
        <w:t xml:space="preserve"> x 4 ROM.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0, 1, 5, 7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Y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A' B + B' C'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 xml:space="preserve">, B, C) = B' + AC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2, 3, 5)</w: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before="120" w:after="0" w:line="240" w:lineRule="auto"/>
        <w:ind w:left="360"/>
        <w:contextualSpacing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ROM table.</w:t>
      </w: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Pr="00EC391D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ROM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t>Q 8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20</w:t>
      </w:r>
      <w:proofErr w:type="gramEnd"/>
      <w:r>
        <w:rPr>
          <w:b/>
          <w:color w:val="000000"/>
        </w:rPr>
        <w:t xml:space="preserve"> = 8 + 6 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PLA</w:t>
      </w:r>
      <w:proofErr w:type="gramEnd"/>
      <w:r>
        <w:rPr>
          <w:color w:val="000000"/>
        </w:rPr>
        <w:t xml:space="preserve"> with minimum number of product terms. 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1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1, 3, 4, 8, 11, 12, 13, 14, 15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2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2, 3, 5, 6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3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1, 2, 5, 7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4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2, 4, 6, 7, 8, 9, 10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Select appropriate functions with minimum number of product terms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PLA table.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PLA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50E2B">
        <w:rPr>
          <w:b/>
          <w:color w:val="000000"/>
        </w:rPr>
        <w:t xml:space="preserve">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Pr="00050E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t>Q 9</w:t>
      </w:r>
      <w:r w:rsidRPr="00050E2B">
        <w:rPr>
          <w:b/>
          <w:color w:val="000000"/>
        </w:rPr>
        <w:t xml:space="preserve"> [</w:t>
      </w:r>
      <w:r>
        <w:rPr>
          <w:b/>
          <w:color w:val="000000"/>
        </w:rPr>
        <w:t>20 = 4</w:t>
      </w:r>
      <w:r w:rsidRPr="00050E2B">
        <w:rPr>
          <w:b/>
          <w:color w:val="000000"/>
        </w:rPr>
        <w:t>+6+6+</w:t>
      </w:r>
      <w:r>
        <w:rPr>
          <w:b/>
          <w:color w:val="000000"/>
        </w:rPr>
        <w:t>4</w:t>
      </w:r>
      <w:r w:rsidRPr="00050E2B">
        <w:rPr>
          <w:b/>
          <w:color w:val="000000"/>
        </w:rPr>
        <w:t>]</w:t>
      </w:r>
      <w:r>
        <w:rPr>
          <w:b/>
          <w:color w:val="000000"/>
        </w:rPr>
        <w:t xml:space="preserve"> </w:t>
      </w:r>
    </w:p>
    <w:p w:rsidR="0062332B" w:rsidRDefault="0062332B" w:rsidP="0062332B">
      <w:proofErr w:type="gramStart"/>
      <w:r w:rsidRPr="00C76128">
        <w:t>Design  the</w:t>
      </w:r>
      <w:proofErr w:type="gramEnd"/>
      <w:r w:rsidRPr="00C76128">
        <w:t xml:space="preserve"> smallest possible circuit of a controlled 3 – bit counter (Control input C) using D Flip-Flops</w:t>
      </w:r>
      <w:r>
        <w:t>.</w:t>
      </w:r>
    </w:p>
    <w:p w:rsidR="0062332B" w:rsidRPr="00C76128" w:rsidRDefault="0062332B" w:rsidP="0062332B">
      <w:r w:rsidRPr="00C76128">
        <w:t>When input C=0 the counter counts up even numbers: 000 → 010 → 100 → 110 → 000 → etc.</w:t>
      </w:r>
    </w:p>
    <w:p w:rsidR="0062332B" w:rsidRPr="00C76128" w:rsidRDefault="0062332B" w:rsidP="0062332B">
      <w:r w:rsidRPr="00C76128">
        <w:t>When input C=1 the counter counts down odd numbers: 000− → 111 → 101 → 011 → 001 → 000</w:t>
      </w:r>
    </w:p>
    <w:p w:rsidR="0062332B" w:rsidRPr="00C76128" w:rsidRDefault="0062332B" w:rsidP="0062332B">
      <w:pPr>
        <w:rPr>
          <w:b/>
        </w:rPr>
      </w:pPr>
      <w:r w:rsidRPr="00C76128">
        <w:rPr>
          <w:b/>
        </w:rPr>
        <w:t>Provide: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diagram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table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Expressions for inputs of D Flip-Flops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Circuit Diagram</w:t>
      </w:r>
    </w:p>
    <w:p w:rsidR="0062332B" w:rsidRDefault="0062332B" w:rsidP="0062332B">
      <w:pPr>
        <w:ind w:left="360"/>
        <w:rPr>
          <w:b/>
        </w:rPr>
      </w:pPr>
    </w:p>
    <w:p w:rsidR="0062332B" w:rsidRPr="00050E2B" w:rsidRDefault="0062332B" w:rsidP="0062332B"/>
    <w:p w:rsidR="0062332B" w:rsidRPr="003B2218" w:rsidRDefault="0062332B" w:rsidP="0062332B">
      <w:pPr>
        <w:ind w:firstLine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Pr="00A9358F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  <w:r>
        <w:rPr>
          <w:rFonts w:ascii="Bookman Old Style" w:hAnsi="Bookman Old Style"/>
          <w:b/>
          <w:sz w:val="32"/>
          <w:szCs w:val="32"/>
          <w:u w:val="single"/>
        </w:rPr>
        <w:t xml:space="preserve">Rough Work </w:t>
      </w: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79A1" w:rsidRDefault="00E679A1" w:rsidP="00C40C11">
      <w:r>
        <w:separator/>
      </w:r>
    </w:p>
  </w:endnote>
  <w:endnote w:type="continuationSeparator" w:id="0">
    <w:p w:rsidR="00E679A1" w:rsidRDefault="00E679A1" w:rsidP="00C40C1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EE7BF7" w:rsidRPr="002B3CFC" w:rsidRDefault="0062332B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="00C40C11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="00C40C11" w:rsidRPr="002B3CFC">
              <w:rPr>
                <w:b/>
              </w:rPr>
              <w:fldChar w:fldCharType="separate"/>
            </w:r>
            <w:r w:rsidR="00E56B57">
              <w:rPr>
                <w:b/>
                <w:noProof/>
              </w:rPr>
              <w:t>5</w:t>
            </w:r>
            <w:r w:rsidR="00C40C11"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="00C40C11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="00C40C11" w:rsidRPr="002B3CFC">
              <w:rPr>
                <w:b/>
              </w:rPr>
              <w:fldChar w:fldCharType="separate"/>
            </w:r>
            <w:r w:rsidR="00E56B57">
              <w:rPr>
                <w:b/>
                <w:noProof/>
              </w:rPr>
              <w:t>5</w:t>
            </w:r>
            <w:r w:rsidR="00C40C11" w:rsidRPr="002B3CFC">
              <w:rPr>
                <w:b/>
              </w:rPr>
              <w:fldChar w:fldCharType="end"/>
            </w:r>
          </w:p>
        </w:sdtContent>
      </w:sdt>
    </w:sdtContent>
  </w:sdt>
  <w:p w:rsidR="00EE7BF7" w:rsidRDefault="00E679A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79A1" w:rsidRDefault="00E679A1" w:rsidP="00C40C11">
      <w:r>
        <w:separator/>
      </w:r>
    </w:p>
  </w:footnote>
  <w:footnote w:type="continuationSeparator" w:id="0">
    <w:p w:rsidR="00E679A1" w:rsidRDefault="00E679A1" w:rsidP="00C40C1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1144C5" w:rsidRDefault="0062332B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EE7BF7" w:rsidRPr="00EB6F63" w:rsidRDefault="0062332B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 xml:space="preserve">EE-227 Digital Logic </w:t>
    </w:r>
    <w:proofErr w:type="gramStart"/>
    <w:r>
      <w:rPr>
        <w:b/>
      </w:rPr>
      <w:t>Design</w:t>
    </w:r>
    <w:r>
      <w:rPr>
        <w:b/>
        <w:bCs/>
      </w:rPr>
      <w:t xml:space="preserve">  Final</w:t>
    </w:r>
    <w:proofErr w:type="gramEnd"/>
    <w:r>
      <w:rPr>
        <w:b/>
        <w:bCs/>
      </w:rPr>
      <w:t xml:space="preserve"> Exam  Spring </w:t>
    </w:r>
    <w:r w:rsidRPr="00EB6F63">
      <w:rPr>
        <w:b/>
      </w:rPr>
      <w:t>201</w:t>
    </w:r>
    <w:r>
      <w:rPr>
        <w:b/>
      </w:rPr>
      <w:t>6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2B3CFC" w:rsidRDefault="0062332B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EE7BF7" w:rsidRDefault="0062332B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Spring 2016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CB09D1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BC33F4"/>
    <w:multiLevelType w:val="hybridMultilevel"/>
    <w:tmpl w:val="CCC073D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2C7D57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8592684"/>
    <w:multiLevelType w:val="hybridMultilevel"/>
    <w:tmpl w:val="63402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002D0B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5D263AF4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250949"/>
    <w:multiLevelType w:val="hybridMultilevel"/>
    <w:tmpl w:val="322C115A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EBC6A26"/>
    <w:multiLevelType w:val="hybridMultilevel"/>
    <w:tmpl w:val="2FC634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5811423"/>
    <w:multiLevelType w:val="hybridMultilevel"/>
    <w:tmpl w:val="4B964BD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4"/>
  </w:num>
  <w:num w:numId="8">
    <w:abstractNumId w:val="2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2332B"/>
    <w:rsid w:val="0062332B"/>
    <w:rsid w:val="00A87587"/>
    <w:rsid w:val="00C40C11"/>
    <w:rsid w:val="00E56B57"/>
    <w:rsid w:val="00E679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3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62332B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2332B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62332B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62332B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45</Words>
  <Characters>4251</Characters>
  <Application>Microsoft Office Word</Application>
  <DocSecurity>0</DocSecurity>
  <Lines>35</Lines>
  <Paragraphs>9</Paragraphs>
  <ScaleCrop>false</ScaleCrop>
  <Company/>
  <LinksUpToDate>false</LinksUpToDate>
  <CharactersWithSpaces>4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9-03-06T07:08:00Z</dcterms:created>
  <dcterms:modified xsi:type="dcterms:W3CDTF">2019-03-06T07:08:00Z</dcterms:modified>
</cp:coreProperties>
</file>